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6" r:id="rId7"/>
    <p:sldId id="262" r:id="rId8"/>
    <p:sldId id="263" r:id="rId9"/>
    <p:sldId id="264" r:id="rId10"/>
    <p:sldId id="265" r:id="rId11"/>
    <p:sldId id="268" r:id="rId12"/>
    <p:sldId id="269" r:id="rId13"/>
    <p:sldId id="270" r:id="rId14"/>
    <p:sldId id="272" r:id="rId15"/>
    <p:sldId id="271" r:id="rId16"/>
    <p:sldId id="273" r:id="rId17"/>
    <p:sldId id="289" r:id="rId18"/>
    <p:sldId id="277" r:id="rId19"/>
    <p:sldId id="278" r:id="rId20"/>
    <p:sldId id="279" r:id="rId21"/>
    <p:sldId id="274" r:id="rId22"/>
    <p:sldId id="275" r:id="rId23"/>
    <p:sldId id="276" r:id="rId24"/>
    <p:sldId id="287" r:id="rId25"/>
    <p:sldId id="288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72" d="100"/>
          <a:sy n="72" d="100"/>
        </p:scale>
        <p:origin x="84" y="7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43C181-A71C-4847-9641-EF5D3A18CF39}" type="datetimeFigureOut">
              <a:rPr lang="en-US" smtClean="0"/>
              <a:t>1/2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178CA8-2652-4523-A1B2-32510490C6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9726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>
            <a:extLst>
              <a:ext uri="{FF2B5EF4-FFF2-40B4-BE49-F238E27FC236}">
                <a16:creationId xmlns:a16="http://schemas.microsoft.com/office/drawing/2014/main" id="{C3F23E43-79E6-447C-8DD0-6A344047F1F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>
            <a:extLst>
              <a:ext uri="{FF2B5EF4-FFF2-40B4-BE49-F238E27FC236}">
                <a16:creationId xmlns:a16="http://schemas.microsoft.com/office/drawing/2014/main" id="{0295DCDB-081A-4A91-99BF-EC0CA342E2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Examples of the 2’s Complement Process.</a:t>
            </a:r>
          </a:p>
        </p:txBody>
      </p:sp>
      <p:sp>
        <p:nvSpPr>
          <p:cNvPr id="4" name="Header Placeholder 3">
            <a:extLst>
              <a:ext uri="{FF2B5EF4-FFF2-40B4-BE49-F238E27FC236}">
                <a16:creationId xmlns:a16="http://schemas.microsoft.com/office/drawing/2014/main" id="{615BA06E-0201-471E-830F-34CF5292FFE6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's Complement Arithmetic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0CE61EB-07F9-499D-AE90-A1E7876263AE}"/>
              </a:ext>
            </a:extLst>
          </p:cNvPr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z="1000"/>
              <a:t>Digital Electronics </a:t>
            </a:r>
            <a:r>
              <a:rPr lang="en-US" sz="1000">
                <a:sym typeface="Symbol"/>
              </a:rPr>
              <a:t></a:t>
            </a:r>
            <a:r>
              <a:rPr lang="en-US" sz="1000"/>
              <a:t> </a:t>
            </a:r>
          </a:p>
          <a:p>
            <a:pPr>
              <a:defRPr/>
            </a:pPr>
            <a:r>
              <a:rPr lang="en-US" sz="1000"/>
              <a:t>Lesson 2.4 – Specific Comb Circuit &amp; Misc Topics</a:t>
            </a:r>
          </a:p>
        </p:txBody>
      </p:sp>
      <p:sp>
        <p:nvSpPr>
          <p:cNvPr id="49158" name="Footer Placeholder 5">
            <a:extLst>
              <a:ext uri="{FF2B5EF4-FFF2-40B4-BE49-F238E27FC236}">
                <a16:creationId xmlns:a16="http://schemas.microsoft.com/office/drawing/2014/main" id="{1445275D-766C-4028-93AE-3684FF761D5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Project Lead The Way, Inc.</a:t>
            </a:r>
            <a:endParaRPr lang="en-US" altLang="en-US" baseline="30000"/>
          </a:p>
          <a:p>
            <a:pPr eaLnBrk="1" hangingPunct="1"/>
            <a:r>
              <a:rPr lang="en-US" altLang="en-US"/>
              <a:t>Copyright 2009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3E09B0F-83FA-49EB-A9BF-17814F96C6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2F2276C-787E-43F1-8C97-64A8F41ADC2E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5B72E8-2527-400E-80AD-05C188DB47F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A8F37B7-4E6E-44FD-96DD-E33BF65A207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28610C-9A88-401D-91BE-1F2659E519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78ABF3-41B0-4427-9329-0B155CFA5B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6BE194-2DF6-49FF-BBE4-7B18EF487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0878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5FD0AF-5277-49A1-9E12-66F26E0569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2C6E94A-110A-4DAB-8D54-D150F60F73B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B2F32F-6880-4F78-9847-2CBEF8F71A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460F00-A19A-4A38-889B-A45BF9596B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DFF506-F79E-4BEE-8A6A-3C0DAC568C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950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CC3696C-C91F-42DE-823B-68489CECD01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EF0B2FF-811D-4608-A5A9-15AE11378AB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29A437-4344-4676-89DA-8FE2EF8C10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F637A3-57E4-4348-9F1B-2DFB7A63BD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A32CE0-A554-4E66-8FFA-7871C06B33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7876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8F5E36-AEBC-4E37-AEF9-67448C5621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2A68A6-0CEF-4867-9EA3-3028DE4B1F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9EB51F-2366-4E3C-9D5B-5E780A163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BE0786-549D-4BAB-B951-C7F3AAA544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F2F7C2-6F53-4DFD-805B-B876DD2E6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0879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EE5FA3-B141-4360-84CA-0EC651E8D7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2BE088-811D-47B8-8C7A-9BFAD34618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779C8F-5C29-4C58-933A-270D360E24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E6AD91-060E-4333-B700-F7FD7039E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B13298-4551-41BE-BC04-EFF39FA0BD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4622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2CE7A6-DD1C-4D64-B346-1415C58E27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69BE2-4A2A-4F1C-B24F-C43BF00BB0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DC9E32D-96AB-43C9-8042-80B2A977C3C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47C305-68F0-4ADC-8F2E-44C10E3138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E987F39-931E-44D3-A634-2443E0CC77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A856209-1C89-416A-AFD8-B945B74B86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9749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BB6673-B390-49F8-80D8-4F54B39F4B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D0851A-E8E5-47CF-AE87-6825809BB3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25BF5A7-2E64-4234-9500-326E9409C5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FAB736E-88B0-4702-88AE-BE8AE514241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3612011-FE8F-4DF5-887A-72F4C297260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6321873-F421-4F8E-8711-FDE53812EB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1BF56BB-D74D-4147-8A4A-84AC13BAE9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64A28D3-A445-4857-96F7-576758AC8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660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2A3519-B748-48E9-8D41-ABD88DE9EB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17A1FD2-FC21-4D7F-8E84-51A4472E4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97F400-BEAD-4540-BE27-9EFD48E9A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723CDA9-5711-4A67-AD40-D13DE6C9B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4494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698945-4FCD-434D-AC5C-F94FB8DACC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32CB73-077F-4D03-85AC-B6407301BB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549921-12C9-4D16-8915-3E3C58B565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2420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64323F-785C-4574-AE44-B9F4DFE1A7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3D2CE6-CD6D-4CC6-9992-245CE9C582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257768C-DCBB-42FA-A280-D51EA4FC41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039333E-26D4-42A8-B344-5D04607F29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E90AF3-43EA-436E-9EFB-57E959A6C4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6B7E91C-6445-4A4D-964C-A1A49C5BB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858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F456F8-6684-40B4-BC25-BA0982D433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92EF0B1-443D-484C-A165-FED3263D11C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330F4B-88DD-4E5C-A52B-6A8AAF6DCED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B99FEE-8785-44F0-A1C1-93483E9031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4EC9F56-56D8-495B-97A4-B2425FF68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7464EDA-E40F-443A-AAD1-BA27B9E65B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5791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25B297D-36D3-43D6-B435-DC3D166EF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863DBD7-3D8F-490D-BB72-31B55F248D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96B69D-D6A2-427A-976E-F996A07923A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849E26-6FC3-4F69-BC51-911EA0A23818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DB4D8D7-1634-4264-87F1-F7E5F8B840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C1F3E0-B693-4118-8ADA-25F0749800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9C43EA-B764-4ABD-A9BA-21C6DA06B9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243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86009E-815F-43E4-83E6-8C3B4E0787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Number Systems</a:t>
            </a:r>
            <a:endParaRPr lang="en-US" dirty="0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D1D103AB-23AF-4A0B-900D-14A0E45BA2C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89249149"/>
              </p:ext>
            </p:extLst>
          </p:nvPr>
        </p:nvGraphicFramePr>
        <p:xfrm>
          <a:off x="2146041" y="2282825"/>
          <a:ext cx="7399176" cy="3429002"/>
        </p:xfrm>
        <a:graphic>
          <a:graphicData uri="http://schemas.openxmlformats.org/drawingml/2006/table">
            <a:tbl>
              <a:tblPr/>
              <a:tblGrid>
                <a:gridCol w="2549242">
                  <a:extLst>
                    <a:ext uri="{9D8B030D-6E8A-4147-A177-3AD203B41FA5}">
                      <a16:colId xmlns:a16="http://schemas.microsoft.com/office/drawing/2014/main" val="4254580869"/>
                    </a:ext>
                  </a:extLst>
                </a:gridCol>
                <a:gridCol w="1707993">
                  <a:extLst>
                    <a:ext uri="{9D8B030D-6E8A-4147-A177-3AD203B41FA5}">
                      <a16:colId xmlns:a16="http://schemas.microsoft.com/office/drawing/2014/main" val="202939624"/>
                    </a:ext>
                  </a:extLst>
                </a:gridCol>
                <a:gridCol w="3141941">
                  <a:extLst>
                    <a:ext uri="{9D8B030D-6E8A-4147-A177-3AD203B41FA5}">
                      <a16:colId xmlns:a16="http://schemas.microsoft.com/office/drawing/2014/main" val="1795282302"/>
                    </a:ext>
                  </a:extLst>
                </a:gridCol>
              </a:tblGrid>
              <a:tr h="896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Sys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Symbo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3587365"/>
                  </a:ext>
                </a:extLst>
              </a:tr>
              <a:tr h="528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, 1, … 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3260945"/>
                  </a:ext>
                </a:extLst>
              </a:tr>
              <a:tr h="534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ina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,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5027340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c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, 1, …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341883"/>
                  </a:ext>
                </a:extLst>
              </a:tr>
              <a:tr h="935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Hexa-</a:t>
                      </a:r>
                      <a:b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, 1, … 9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, B, … 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106701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71464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67340-3539-4EEF-9904-1299AE8FBC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Decimal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Binar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090FD1-494E-4750-9A16-4281EACC1A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ctr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125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?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  <a:p>
            <a:r>
              <a:rPr lang="en-US" altLang="en-US" dirty="0"/>
              <a:t>Divide by 2 and  keep track of the remainder</a:t>
            </a:r>
          </a:p>
          <a:p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7BFFC29B-F4B6-4D62-9280-45715150CF89}"/>
              </a:ext>
            </a:extLst>
          </p:cNvPr>
          <p:cNvCxnSpPr/>
          <p:nvPr/>
        </p:nvCxnSpPr>
        <p:spPr>
          <a:xfrm>
            <a:off x="5932967" y="2413591"/>
            <a:ext cx="0" cy="3508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804045E6-52C5-4F14-B3CD-13C3CA6E3A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4458731"/>
              </p:ext>
            </p:extLst>
          </p:nvPr>
        </p:nvGraphicFramePr>
        <p:xfrm>
          <a:off x="2032000" y="3164698"/>
          <a:ext cx="8127999" cy="259588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111266387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545188294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4744202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25 /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35577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2/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17223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/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64039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5/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40297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/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51049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/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0897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5482216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F2F61778-4BE8-4CC6-B69A-841F549D9217}"/>
              </a:ext>
            </a:extLst>
          </p:cNvPr>
          <p:cNvSpPr txBox="1"/>
          <p:nvPr/>
        </p:nvSpPr>
        <p:spPr>
          <a:xfrm>
            <a:off x="5612296" y="2795366"/>
            <a:ext cx="1550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Quotien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D8EFF4-E9F0-4246-A5C6-32C7A3A9D116}"/>
              </a:ext>
            </a:extLst>
          </p:cNvPr>
          <p:cNvSpPr txBox="1"/>
          <p:nvPr/>
        </p:nvSpPr>
        <p:spPr>
          <a:xfrm>
            <a:off x="8332996" y="2778434"/>
            <a:ext cx="17492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mainder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BACFFF4-E6EB-4255-B1EB-9BFCE703C3EE}"/>
              </a:ext>
            </a:extLst>
          </p:cNvPr>
          <p:cNvSpPr/>
          <p:nvPr/>
        </p:nvSpPr>
        <p:spPr>
          <a:xfrm>
            <a:off x="4713040" y="5977031"/>
            <a:ext cx="29514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25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1111101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439686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67340-3539-4EEF-9904-1299AE8FBC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Decimal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Octa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090FD1-494E-4750-9A16-4281EACC1A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ctr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1234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?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</a:p>
          <a:p>
            <a:r>
              <a:rPr lang="en-US" altLang="en-US" dirty="0"/>
              <a:t>Divide by 8 and  keep track of the remainder</a:t>
            </a:r>
          </a:p>
          <a:p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7BFFC29B-F4B6-4D62-9280-45715150CF89}"/>
              </a:ext>
            </a:extLst>
          </p:cNvPr>
          <p:cNvCxnSpPr/>
          <p:nvPr/>
        </p:nvCxnSpPr>
        <p:spPr>
          <a:xfrm>
            <a:off x="5932967" y="2413591"/>
            <a:ext cx="0" cy="3508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804045E6-52C5-4F14-B3CD-13C3CA6E3A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2679341"/>
              </p:ext>
            </p:extLst>
          </p:nvPr>
        </p:nvGraphicFramePr>
        <p:xfrm>
          <a:off x="2032000" y="3164698"/>
          <a:ext cx="8127999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111266387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545188294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4744202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234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35577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54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17223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9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64039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4029762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F2F61778-4BE8-4CC6-B69A-841F549D9217}"/>
              </a:ext>
            </a:extLst>
          </p:cNvPr>
          <p:cNvSpPr txBox="1"/>
          <p:nvPr/>
        </p:nvSpPr>
        <p:spPr>
          <a:xfrm>
            <a:off x="5612296" y="2795366"/>
            <a:ext cx="1550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Quotien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D8EFF4-E9F0-4246-A5C6-32C7A3A9D116}"/>
              </a:ext>
            </a:extLst>
          </p:cNvPr>
          <p:cNvSpPr txBox="1"/>
          <p:nvPr/>
        </p:nvSpPr>
        <p:spPr>
          <a:xfrm>
            <a:off x="8332996" y="2778434"/>
            <a:ext cx="17492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mainde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EB9AE1-0D39-4DED-9CC5-9DE480248BAF}"/>
              </a:ext>
            </a:extLst>
          </p:cNvPr>
          <p:cNvSpPr txBox="1"/>
          <p:nvPr/>
        </p:nvSpPr>
        <p:spPr>
          <a:xfrm>
            <a:off x="5155095" y="5331874"/>
            <a:ext cx="3719963" cy="4909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90000"/>
              </a:lnSpc>
              <a:spcBef>
                <a:spcPts val="1000"/>
              </a:spcBef>
            </a:pPr>
            <a:r>
              <a:rPr lang="en-US" altLang="en-US" sz="2800" b="1" dirty="0">
                <a:solidFill>
                  <a:prstClr val="black"/>
                </a:solidFill>
                <a:latin typeface="Courier New" panose="02070309020205020404" pitchFamily="49" charset="0"/>
              </a:rPr>
              <a:t>1234</a:t>
            </a:r>
            <a:r>
              <a:rPr lang="en-US" altLang="en-US" sz="2800" b="1" baseline="-25000" dirty="0">
                <a:solidFill>
                  <a:prstClr val="black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2800" b="1" dirty="0">
                <a:solidFill>
                  <a:prstClr val="black"/>
                </a:solidFill>
                <a:latin typeface="Courier New" panose="02070309020205020404" pitchFamily="49" charset="0"/>
              </a:rPr>
              <a:t> = 2322</a:t>
            </a:r>
            <a:r>
              <a:rPr lang="en-US" altLang="en-US" sz="2800" b="1" baseline="-25000" dirty="0">
                <a:solidFill>
                  <a:prstClr val="black"/>
                </a:solidFill>
                <a:latin typeface="Courier New" panose="02070309020205020404" pitchFamily="49" charset="0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33041310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67340-3539-4EEF-9904-1299AE8FBC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Decimal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Hexadecima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090FD1-494E-4750-9A16-4281EACC1A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ctr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1234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6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?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</a:p>
          <a:p>
            <a:pPr lvl="1"/>
            <a:r>
              <a:rPr lang="en-US" altLang="en-US" dirty="0"/>
              <a:t>Divide by 16 and  keep track of the remainder</a:t>
            </a:r>
          </a:p>
          <a:p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7BFFC29B-F4B6-4D62-9280-45715150CF89}"/>
              </a:ext>
            </a:extLst>
          </p:cNvPr>
          <p:cNvCxnSpPr/>
          <p:nvPr/>
        </p:nvCxnSpPr>
        <p:spPr>
          <a:xfrm>
            <a:off x="5932967" y="2413591"/>
            <a:ext cx="0" cy="3508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804045E6-52C5-4F14-B3CD-13C3CA6E3A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6896733"/>
              </p:ext>
            </p:extLst>
          </p:nvPr>
        </p:nvGraphicFramePr>
        <p:xfrm>
          <a:off x="2032000" y="3164698"/>
          <a:ext cx="8127999" cy="111252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111266387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545188294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4744202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234/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35577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7/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17223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/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6403922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F2F61778-4BE8-4CC6-B69A-841F549D9217}"/>
              </a:ext>
            </a:extLst>
          </p:cNvPr>
          <p:cNvSpPr txBox="1"/>
          <p:nvPr/>
        </p:nvSpPr>
        <p:spPr>
          <a:xfrm>
            <a:off x="5612296" y="2795366"/>
            <a:ext cx="1550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Quotien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D8EFF4-E9F0-4246-A5C6-32C7A3A9D116}"/>
              </a:ext>
            </a:extLst>
          </p:cNvPr>
          <p:cNvSpPr txBox="1"/>
          <p:nvPr/>
        </p:nvSpPr>
        <p:spPr>
          <a:xfrm>
            <a:off x="8332996" y="2778434"/>
            <a:ext cx="17492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mainde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EB9AE1-0D39-4DED-9CC5-9DE480248BAF}"/>
              </a:ext>
            </a:extLst>
          </p:cNvPr>
          <p:cNvSpPr txBox="1"/>
          <p:nvPr/>
        </p:nvSpPr>
        <p:spPr>
          <a:xfrm>
            <a:off x="5155095" y="5331874"/>
            <a:ext cx="3719963" cy="4909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90000"/>
              </a:lnSpc>
              <a:spcBef>
                <a:spcPts val="1000"/>
              </a:spcBef>
            </a:pPr>
            <a:r>
              <a:rPr lang="en-US" altLang="en-US" sz="2800" b="1" dirty="0">
                <a:solidFill>
                  <a:prstClr val="black"/>
                </a:solidFill>
                <a:latin typeface="Courier New" panose="02070309020205020404" pitchFamily="49" charset="0"/>
              </a:rPr>
              <a:t>1234</a:t>
            </a:r>
            <a:r>
              <a:rPr lang="en-US" altLang="en-US" sz="2800" b="1" baseline="-25000" dirty="0">
                <a:solidFill>
                  <a:prstClr val="black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2800" b="1" dirty="0">
                <a:solidFill>
                  <a:prstClr val="black"/>
                </a:solidFill>
                <a:latin typeface="Courier New" panose="02070309020205020404" pitchFamily="49" charset="0"/>
              </a:rPr>
              <a:t> = 4D2</a:t>
            </a:r>
            <a:r>
              <a:rPr lang="en-US" altLang="en-US" sz="2800" b="1" baseline="-25000" dirty="0">
                <a:solidFill>
                  <a:prstClr val="black"/>
                </a:solidFill>
                <a:latin typeface="Courier New" panose="02070309020205020404" pitchFamily="49" charset="0"/>
              </a:rPr>
              <a:t>16</a:t>
            </a:r>
          </a:p>
        </p:txBody>
      </p:sp>
    </p:spTree>
    <p:extLst>
      <p:ext uri="{BB962C8B-B14F-4D97-AF65-F5344CB8AC3E}">
        <p14:creationId xmlns:p14="http://schemas.microsoft.com/office/powerpoint/2010/main" val="33236094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99AA81-D78C-4D22-B478-9AF42DACD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Binary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Octa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5E755F-AB62-404F-BD1B-56DBCA1A38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ctr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011010111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?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</a:p>
          <a:p>
            <a:pPr lvl="1"/>
            <a:r>
              <a:rPr lang="en-US" altLang="en-US" dirty="0"/>
              <a:t>Group bits in threes, starting on right</a:t>
            </a:r>
          </a:p>
          <a:p>
            <a:pPr lvl="1"/>
            <a:r>
              <a:rPr lang="en-US" altLang="en-US" dirty="0"/>
              <a:t>Convert to octal digits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     1 011 010 111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     1  3   2   7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</a:p>
          <a:p>
            <a:endParaRPr lang="en-US" dirty="0"/>
          </a:p>
        </p:txBody>
      </p:sp>
      <p:sp>
        <p:nvSpPr>
          <p:cNvPr id="4" name="Arrow: Down 3">
            <a:extLst>
              <a:ext uri="{FF2B5EF4-FFF2-40B4-BE49-F238E27FC236}">
                <a16:creationId xmlns:a16="http://schemas.microsoft.com/office/drawing/2014/main" id="{A7B334E1-6EE9-4BF8-9F1E-F398EAFD4CF2}"/>
              </a:ext>
            </a:extLst>
          </p:cNvPr>
          <p:cNvSpPr/>
          <p:nvPr/>
        </p:nvSpPr>
        <p:spPr>
          <a:xfrm>
            <a:off x="5194852" y="3689868"/>
            <a:ext cx="45719" cy="6228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Arrow: Down 5">
            <a:extLst>
              <a:ext uri="{FF2B5EF4-FFF2-40B4-BE49-F238E27FC236}">
                <a16:creationId xmlns:a16="http://schemas.microsoft.com/office/drawing/2014/main" id="{8D01E555-6C75-4E29-8AAA-A680FA250CBA}"/>
              </a:ext>
            </a:extLst>
          </p:cNvPr>
          <p:cNvSpPr/>
          <p:nvPr/>
        </p:nvSpPr>
        <p:spPr>
          <a:xfrm>
            <a:off x="5711687" y="3672358"/>
            <a:ext cx="45719" cy="6228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Down 7">
            <a:extLst>
              <a:ext uri="{FF2B5EF4-FFF2-40B4-BE49-F238E27FC236}">
                <a16:creationId xmlns:a16="http://schemas.microsoft.com/office/drawing/2014/main" id="{B48A8771-F0D0-40FE-B66A-1B69F615F042}"/>
              </a:ext>
            </a:extLst>
          </p:cNvPr>
          <p:cNvSpPr/>
          <p:nvPr/>
        </p:nvSpPr>
        <p:spPr>
          <a:xfrm>
            <a:off x="6492235" y="3672358"/>
            <a:ext cx="45719" cy="6228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Down 8">
            <a:extLst>
              <a:ext uri="{FF2B5EF4-FFF2-40B4-BE49-F238E27FC236}">
                <a16:creationId xmlns:a16="http://schemas.microsoft.com/office/drawing/2014/main" id="{5573ABA0-C158-47C0-B723-C6EFDB34D325}"/>
              </a:ext>
            </a:extLst>
          </p:cNvPr>
          <p:cNvSpPr/>
          <p:nvPr/>
        </p:nvSpPr>
        <p:spPr>
          <a:xfrm>
            <a:off x="7227064" y="3628344"/>
            <a:ext cx="45719" cy="6228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2EF90E7-70E9-42C0-B7AB-4317404FA1FA}"/>
              </a:ext>
            </a:extLst>
          </p:cNvPr>
          <p:cNvSpPr/>
          <p:nvPr/>
        </p:nvSpPr>
        <p:spPr>
          <a:xfrm>
            <a:off x="4690323" y="5622497"/>
            <a:ext cx="35653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011010111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1327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33534560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99AA81-D78C-4D22-B478-9AF42DACD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Binary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Hexadecima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5E755F-AB62-404F-BD1B-56DBCA1A38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ctr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011011111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?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6</a:t>
            </a:r>
          </a:p>
          <a:p>
            <a:pPr lvl="1"/>
            <a:r>
              <a:rPr lang="en-US" altLang="en-US" dirty="0"/>
              <a:t>Group bits in fours, starting on right</a:t>
            </a:r>
          </a:p>
          <a:p>
            <a:pPr lvl="1"/>
            <a:r>
              <a:rPr lang="en-US" altLang="en-US" dirty="0"/>
              <a:t>Convert to hexadecimal digits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       10 1101 1111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        2   D   F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     </a:t>
            </a:r>
          </a:p>
          <a:p>
            <a:endParaRPr lang="en-US" dirty="0"/>
          </a:p>
        </p:txBody>
      </p:sp>
      <p:sp>
        <p:nvSpPr>
          <p:cNvPr id="6" name="Arrow: Down 5">
            <a:extLst>
              <a:ext uri="{FF2B5EF4-FFF2-40B4-BE49-F238E27FC236}">
                <a16:creationId xmlns:a16="http://schemas.microsoft.com/office/drawing/2014/main" id="{8D01E555-6C75-4E29-8AAA-A680FA250CBA}"/>
              </a:ext>
            </a:extLst>
          </p:cNvPr>
          <p:cNvSpPr/>
          <p:nvPr/>
        </p:nvSpPr>
        <p:spPr>
          <a:xfrm>
            <a:off x="5711687" y="3672358"/>
            <a:ext cx="45719" cy="6228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Down 7">
            <a:extLst>
              <a:ext uri="{FF2B5EF4-FFF2-40B4-BE49-F238E27FC236}">
                <a16:creationId xmlns:a16="http://schemas.microsoft.com/office/drawing/2014/main" id="{B48A8771-F0D0-40FE-B66A-1B69F615F042}"/>
              </a:ext>
            </a:extLst>
          </p:cNvPr>
          <p:cNvSpPr/>
          <p:nvPr/>
        </p:nvSpPr>
        <p:spPr>
          <a:xfrm>
            <a:off x="6492235" y="3672358"/>
            <a:ext cx="45719" cy="6228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Down 8">
            <a:extLst>
              <a:ext uri="{FF2B5EF4-FFF2-40B4-BE49-F238E27FC236}">
                <a16:creationId xmlns:a16="http://schemas.microsoft.com/office/drawing/2014/main" id="{5573ABA0-C158-47C0-B723-C6EFDB34D325}"/>
              </a:ext>
            </a:extLst>
          </p:cNvPr>
          <p:cNvSpPr/>
          <p:nvPr/>
        </p:nvSpPr>
        <p:spPr>
          <a:xfrm>
            <a:off x="7227064" y="3628344"/>
            <a:ext cx="45719" cy="6228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2EF90E7-70E9-42C0-B7AB-4317404FA1FA}"/>
              </a:ext>
            </a:extLst>
          </p:cNvPr>
          <p:cNvSpPr/>
          <p:nvPr/>
        </p:nvSpPr>
        <p:spPr>
          <a:xfrm>
            <a:off x="4874668" y="5622497"/>
            <a:ext cx="33810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011010111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2DF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32345647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FAF8F9-6324-4129-8AA5-925ED2CDC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Octal to Hexadecima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8D646-758F-464F-AD0B-3737ECA270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42950" lvl="1" indent="-28575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Use binary as an intermediary</a:t>
            </a:r>
          </a:p>
          <a:p>
            <a:pPr marL="0" lvl="0" indent="0" algn="ctr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076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?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6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1076</a:t>
            </a:r>
            <a:r>
              <a:rPr lang="en-US" altLang="en-US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001 000 111 110 = 0010 0011 1110= 23E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28797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3819F1-F766-4BF8-8140-29F372AACA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Exercise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592A721F-6164-4E4F-A3A0-A9B315A7575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8615093"/>
              </p:ext>
            </p:extLst>
          </p:nvPr>
        </p:nvGraphicFramePr>
        <p:xfrm>
          <a:off x="838200" y="2883461"/>
          <a:ext cx="9740153" cy="3175000"/>
        </p:xfrm>
        <a:graphic>
          <a:graphicData uri="http://schemas.openxmlformats.org/drawingml/2006/table">
            <a:tbl>
              <a:tblPr/>
              <a:tblGrid>
                <a:gridCol w="1836891">
                  <a:extLst>
                    <a:ext uri="{9D8B030D-6E8A-4147-A177-3AD203B41FA5}">
                      <a16:colId xmlns:a16="http://schemas.microsoft.com/office/drawing/2014/main" val="3457175440"/>
                    </a:ext>
                  </a:extLst>
                </a:gridCol>
                <a:gridCol w="3142613">
                  <a:extLst>
                    <a:ext uri="{9D8B030D-6E8A-4147-A177-3AD203B41FA5}">
                      <a16:colId xmlns:a16="http://schemas.microsoft.com/office/drawing/2014/main" val="2140154057"/>
                    </a:ext>
                  </a:extLst>
                </a:gridCol>
                <a:gridCol w="2332383">
                  <a:extLst>
                    <a:ext uri="{9D8B030D-6E8A-4147-A177-3AD203B41FA5}">
                      <a16:colId xmlns:a16="http://schemas.microsoft.com/office/drawing/2014/main" val="3969341860"/>
                    </a:ext>
                  </a:extLst>
                </a:gridCol>
                <a:gridCol w="2428266">
                  <a:extLst>
                    <a:ext uri="{9D8B030D-6E8A-4147-A177-3AD203B41FA5}">
                      <a16:colId xmlns:a16="http://schemas.microsoft.com/office/drawing/2014/main" val="3631813866"/>
                    </a:ext>
                  </a:extLst>
                </a:gridCol>
              </a:tblGrid>
              <a:tr h="1041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Hexa-</a:t>
                      </a:r>
                      <a:b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1971467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5125172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1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36883113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39143803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A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61722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08949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B0974-DDDF-48C6-8965-4E0638DA48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Answer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AA831236-EB89-4456-B504-E7E28193365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0347856"/>
              </p:ext>
            </p:extLst>
          </p:nvPr>
        </p:nvGraphicFramePr>
        <p:xfrm>
          <a:off x="1775985" y="2502265"/>
          <a:ext cx="8264485" cy="3990608"/>
        </p:xfrm>
        <a:graphic>
          <a:graphicData uri="http://schemas.openxmlformats.org/drawingml/2006/table">
            <a:tbl>
              <a:tblPr/>
              <a:tblGrid>
                <a:gridCol w="1928380">
                  <a:extLst>
                    <a:ext uri="{9D8B030D-6E8A-4147-A177-3AD203B41FA5}">
                      <a16:colId xmlns:a16="http://schemas.microsoft.com/office/drawing/2014/main" val="1034735185"/>
                    </a:ext>
                  </a:extLst>
                </a:gridCol>
                <a:gridCol w="2203863">
                  <a:extLst>
                    <a:ext uri="{9D8B030D-6E8A-4147-A177-3AD203B41FA5}">
                      <a16:colId xmlns:a16="http://schemas.microsoft.com/office/drawing/2014/main" val="2422005249"/>
                    </a:ext>
                  </a:extLst>
                </a:gridCol>
                <a:gridCol w="2066121">
                  <a:extLst>
                    <a:ext uri="{9D8B030D-6E8A-4147-A177-3AD203B41FA5}">
                      <a16:colId xmlns:a16="http://schemas.microsoft.com/office/drawing/2014/main" val="2248145568"/>
                    </a:ext>
                  </a:extLst>
                </a:gridCol>
                <a:gridCol w="2066121">
                  <a:extLst>
                    <a:ext uri="{9D8B030D-6E8A-4147-A177-3AD203B41FA5}">
                      <a16:colId xmlns:a16="http://schemas.microsoft.com/office/drawing/2014/main" val="4208779110"/>
                    </a:ext>
                  </a:extLst>
                </a:gridCol>
              </a:tblGrid>
              <a:tr h="13089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Hexa-</a:t>
                      </a:r>
                      <a:b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10360"/>
                  </a:ext>
                </a:extLst>
              </a:tr>
              <a:tr h="6704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6055429"/>
                  </a:ext>
                </a:extLst>
              </a:tr>
              <a:tr h="6704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1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7198488"/>
                  </a:ext>
                </a:extLst>
              </a:tr>
              <a:tr h="6704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1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C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7997989"/>
                  </a:ext>
                </a:extLst>
              </a:tr>
              <a:tr h="6704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010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5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A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96549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86494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403F9F-845B-4386-BDD9-151F925778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Frac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8A3898-512C-4A3C-BA54-C742F1D565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3200" dirty="0">
                <a:solidFill>
                  <a:srgbClr val="000000"/>
                </a:solidFill>
                <a:latin typeface="Times New Roman"/>
              </a:rPr>
              <a:t>Decimal to decimal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endParaRPr lang="en-US" altLang="en-US" sz="3200" dirty="0">
              <a:solidFill>
                <a:srgbClr val="000000"/>
              </a:solidFill>
              <a:latin typeface="Times New Roman"/>
            </a:endParaRPr>
          </a:p>
          <a:p>
            <a:pPr marL="0" lvl="0" indent="0" algn="ctr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3200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3.14 =&gt;	4 x 10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-2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   0.04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1 x 10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-1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  0.1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		3 x 10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 = 3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              3.14</a:t>
            </a:r>
          </a:p>
          <a:p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406B8F6D-E113-441E-899F-2148DE9FD4C7}"/>
              </a:ext>
            </a:extLst>
          </p:cNvPr>
          <p:cNvCxnSpPr/>
          <p:nvPr/>
        </p:nvCxnSpPr>
        <p:spPr>
          <a:xfrm>
            <a:off x="7911548" y="4492487"/>
            <a:ext cx="86139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92614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403F9F-845B-4386-BDD9-151F925778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Frac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8A3898-512C-4A3C-BA54-C742F1D565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3200" dirty="0">
                <a:solidFill>
                  <a:srgbClr val="000000"/>
                </a:solidFill>
                <a:latin typeface="Times New Roman"/>
              </a:rPr>
              <a:t>Binary to decimal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endParaRPr lang="en-US" altLang="en-US" sz="3200" dirty="0">
              <a:solidFill>
                <a:srgbClr val="000000"/>
              </a:solidFill>
              <a:latin typeface="Times New Roman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3200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0.1011 =&gt; 	1 x 2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-4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0.0625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	1 x 2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-3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0.125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	0 x 2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-2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0.0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	1 x 2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-1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0.5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	0 x 2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0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0.0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	1 x 2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1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 2.0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	         2.6875</a:t>
            </a:r>
          </a:p>
          <a:p>
            <a:pPr marL="0" lvl="0" indent="0" algn="ctr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endParaRPr lang="en-US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FFB3309-7617-4985-ABB3-86CCF6683DF4}"/>
              </a:ext>
            </a:extLst>
          </p:cNvPr>
          <p:cNvCxnSpPr/>
          <p:nvPr/>
        </p:nvCxnSpPr>
        <p:spPr>
          <a:xfrm>
            <a:off x="5353878" y="5592417"/>
            <a:ext cx="11396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7927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8921A6-B165-4E88-93D0-DF3069125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Counting</a:t>
            </a:r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9F3D262C-E89B-4F19-A599-18A4A6984E8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6826352"/>
              </p:ext>
            </p:extLst>
          </p:nvPr>
        </p:nvGraphicFramePr>
        <p:xfrm>
          <a:off x="2741644" y="2114874"/>
          <a:ext cx="7503368" cy="4553712"/>
        </p:xfrm>
        <a:graphic>
          <a:graphicData uri="http://schemas.openxmlformats.org/drawingml/2006/table">
            <a:tbl>
              <a:tblPr/>
              <a:tblGrid>
                <a:gridCol w="2178397">
                  <a:extLst>
                    <a:ext uri="{9D8B030D-6E8A-4147-A177-3AD203B41FA5}">
                      <a16:colId xmlns:a16="http://schemas.microsoft.com/office/drawing/2014/main" val="328744773"/>
                    </a:ext>
                  </a:extLst>
                </a:gridCol>
                <a:gridCol w="1815331">
                  <a:extLst>
                    <a:ext uri="{9D8B030D-6E8A-4147-A177-3AD203B41FA5}">
                      <a16:colId xmlns:a16="http://schemas.microsoft.com/office/drawing/2014/main" val="760422254"/>
                    </a:ext>
                  </a:extLst>
                </a:gridCol>
                <a:gridCol w="1573287">
                  <a:extLst>
                    <a:ext uri="{9D8B030D-6E8A-4147-A177-3AD203B41FA5}">
                      <a16:colId xmlns:a16="http://schemas.microsoft.com/office/drawing/2014/main" val="4088609739"/>
                    </a:ext>
                  </a:extLst>
                </a:gridCol>
                <a:gridCol w="1936353">
                  <a:extLst>
                    <a:ext uri="{9D8B030D-6E8A-4147-A177-3AD203B41FA5}">
                      <a16:colId xmlns:a16="http://schemas.microsoft.com/office/drawing/2014/main" val="3686761567"/>
                    </a:ext>
                  </a:extLst>
                </a:gridCol>
              </a:tblGrid>
              <a:tr h="736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Hexa-</a:t>
                      </a:r>
                      <a:b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6513918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6925505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9836777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42393157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6471112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9498778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3780104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2635524"/>
                  </a:ext>
                </a:extLst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34562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71879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D52687-5DE9-42E4-B6CD-DB48B92EA1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Fractions-  Decimal to Binar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928FE4-7F71-496A-BC15-E2A1CC0630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62122" y="1825625"/>
            <a:ext cx="2991678" cy="4351338"/>
          </a:xfrm>
        </p:spPr>
        <p:txBody>
          <a:bodyPr/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.14579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x     2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0.29158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x     2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0.58316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x     2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1.16632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x     2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0.33264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x     2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0.66528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x     2</a:t>
            </a:r>
            <a:b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1.33056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1800" dirty="0">
                <a:solidFill>
                  <a:srgbClr val="000000"/>
                </a:solidFill>
                <a:latin typeface="Courier New" panose="02070309020205020404" pitchFamily="49" charset="0"/>
              </a:rPr>
              <a:t>etc.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D0B1B2-2F5A-4004-85FF-F33783FB64B8}"/>
              </a:ext>
            </a:extLst>
          </p:cNvPr>
          <p:cNvSpPr/>
          <p:nvPr/>
        </p:nvSpPr>
        <p:spPr>
          <a:xfrm>
            <a:off x="1475571" y="2137995"/>
            <a:ext cx="28809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3.14579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Binary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2919C75-66EA-4F04-9A12-7A35BE9D31EB}"/>
              </a:ext>
            </a:extLst>
          </p:cNvPr>
          <p:cNvSpPr/>
          <p:nvPr/>
        </p:nvSpPr>
        <p:spPr>
          <a:xfrm>
            <a:off x="4897595" y="3198168"/>
            <a:ext cx="23968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1.001001...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D4C2352-3E00-465A-9270-F82E6695111C}"/>
              </a:ext>
            </a:extLst>
          </p:cNvPr>
          <p:cNvCxnSpPr/>
          <p:nvPr/>
        </p:nvCxnSpPr>
        <p:spPr>
          <a:xfrm>
            <a:off x="1656522" y="2451652"/>
            <a:ext cx="3485321" cy="7465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FC879CF7-0716-43EA-B4E2-87A91115D79D}"/>
              </a:ext>
            </a:extLst>
          </p:cNvPr>
          <p:cNvCxnSpPr/>
          <p:nvPr/>
        </p:nvCxnSpPr>
        <p:spPr>
          <a:xfrm flipH="1">
            <a:off x="5618922" y="2599660"/>
            <a:ext cx="2835965" cy="7266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ED8EAF4C-5B37-4C03-B80D-C5F83AEF6542}"/>
              </a:ext>
            </a:extLst>
          </p:cNvPr>
          <p:cNvCxnSpPr/>
          <p:nvPr/>
        </p:nvCxnSpPr>
        <p:spPr>
          <a:xfrm flipH="1">
            <a:off x="5950226" y="3101009"/>
            <a:ext cx="2504661" cy="2252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3216702C-5E97-40E4-A7A8-61C51F41F4CA}"/>
              </a:ext>
            </a:extLst>
          </p:cNvPr>
          <p:cNvCxnSpPr/>
          <p:nvPr/>
        </p:nvCxnSpPr>
        <p:spPr>
          <a:xfrm flipH="1" flipV="1">
            <a:off x="6546574" y="3429000"/>
            <a:ext cx="1908313" cy="18983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24587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989723-D5F4-41B1-AA8F-769ECEC56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solidFill>
                  <a:srgbClr val="000000"/>
                </a:solidFill>
                <a:latin typeface="Times New Roman"/>
              </a:rPr>
              <a:t>Binary Addi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605BA9-95C3-4DF3-AC08-009F272698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A840CAAC-A33A-4F3D-8F06-AD091569E6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4584193"/>
              </p:ext>
            </p:extLst>
          </p:nvPr>
        </p:nvGraphicFramePr>
        <p:xfrm>
          <a:off x="3425687" y="2991678"/>
          <a:ext cx="4648200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3336036" imgH="1588008" progId="Visio.Drawing.6">
                  <p:embed/>
                </p:oleObj>
              </mc:Choice>
              <mc:Fallback>
                <p:oleObj name="VISIO" r:id="rId3" imgW="3336036" imgH="1588008" progId="Visio.Drawing.6">
                  <p:embed/>
                  <p:pic>
                    <p:nvPicPr>
                      <p:cNvPr id="27654" name="Object 4">
                        <a:extLst>
                          <a:ext uri="{FF2B5EF4-FFF2-40B4-BE49-F238E27FC236}">
                            <a16:creationId xmlns:a16="http://schemas.microsoft.com/office/drawing/2014/main" id="{A6D7B57A-C940-4CB7-B7AF-F8C87B2BAB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3425687" y="2991678"/>
                        <a:ext cx="4648200" cy="239871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35421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29FA67-108F-456D-8796-C1FCD201FB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solidFill>
                  <a:srgbClr val="000000"/>
                </a:solidFill>
                <a:latin typeface="Times New Roman"/>
              </a:rPr>
              <a:t>Hexadecimal Addi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DAAAA3-06EA-49F8-8274-0EB7EEF4AC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4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40000"/>
              </a:lnSpc>
              <a:spcBef>
                <a:spcPct val="50000"/>
              </a:spcBef>
            </a:pPr>
            <a:endParaRPr lang="en-US" altLang="en-US" dirty="0"/>
          </a:p>
          <a:p>
            <a:pPr marL="0" indent="0">
              <a:lnSpc>
                <a:spcPct val="40000"/>
              </a:lnSpc>
              <a:spcBef>
                <a:spcPct val="50000"/>
              </a:spcBef>
              <a:buNone/>
            </a:pPr>
            <a:r>
              <a:rPr lang="en-US" altLang="en-US" dirty="0"/>
              <a:t>                                                                   carry=1</a:t>
            </a:r>
          </a:p>
          <a:p>
            <a:pPr marL="0" indent="0" algn="ctr">
              <a:lnSpc>
                <a:spcPct val="40000"/>
              </a:lnSpc>
              <a:spcBef>
                <a:spcPct val="50000"/>
              </a:spcBef>
              <a:buNone/>
            </a:pPr>
            <a:r>
              <a:rPr lang="en-US" altLang="en-US" dirty="0"/>
              <a:t>36	28	28	6A</a:t>
            </a:r>
          </a:p>
          <a:p>
            <a:pPr marL="0" indent="0" algn="ctr">
              <a:lnSpc>
                <a:spcPct val="40000"/>
              </a:lnSpc>
              <a:spcBef>
                <a:spcPct val="50000"/>
              </a:spcBef>
              <a:buNone/>
            </a:pPr>
            <a:r>
              <a:rPr lang="en-US" altLang="en-US" dirty="0"/>
              <a:t>42	45	58	4B</a:t>
            </a:r>
          </a:p>
          <a:p>
            <a:pPr marL="0" indent="0" algn="ctr">
              <a:lnSpc>
                <a:spcPct val="40000"/>
              </a:lnSpc>
              <a:spcBef>
                <a:spcPct val="50000"/>
              </a:spcBef>
              <a:buNone/>
            </a:pPr>
            <a:r>
              <a:rPr lang="en-US" altLang="en-US" dirty="0"/>
              <a:t>78	6D	80	B5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                                                    21 / 16 = 1, rem 5</a:t>
            </a:r>
          </a:p>
          <a:p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5AB9173F-FC74-41B2-9F5C-7879CC573D5D}"/>
              </a:ext>
            </a:extLst>
          </p:cNvPr>
          <p:cNvCxnSpPr/>
          <p:nvPr/>
        </p:nvCxnSpPr>
        <p:spPr>
          <a:xfrm>
            <a:off x="4412974" y="3591339"/>
            <a:ext cx="54333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DAB026C-C250-431E-AAFA-6FBCA7CEA266}"/>
              </a:ext>
            </a:extLst>
          </p:cNvPr>
          <p:cNvCxnSpPr/>
          <p:nvPr/>
        </p:nvCxnSpPr>
        <p:spPr>
          <a:xfrm>
            <a:off x="5420139" y="3591339"/>
            <a:ext cx="46382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8B767B1F-8DF1-47DD-83EB-9561FDADA5D7}"/>
              </a:ext>
            </a:extLst>
          </p:cNvPr>
          <p:cNvCxnSpPr/>
          <p:nvPr/>
        </p:nvCxnSpPr>
        <p:spPr>
          <a:xfrm>
            <a:off x="6347791" y="3591339"/>
            <a:ext cx="39756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37E31C3-7668-4BF8-B5B4-DABEB3C6E63C}"/>
              </a:ext>
            </a:extLst>
          </p:cNvPr>
          <p:cNvCxnSpPr/>
          <p:nvPr/>
        </p:nvCxnSpPr>
        <p:spPr>
          <a:xfrm>
            <a:off x="7248939" y="3591339"/>
            <a:ext cx="41081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70AEF52-45CA-45F3-94D7-5BC6708EAB4C}"/>
              </a:ext>
            </a:extLst>
          </p:cNvPr>
          <p:cNvCxnSpPr/>
          <p:nvPr/>
        </p:nvCxnSpPr>
        <p:spPr>
          <a:xfrm flipV="1">
            <a:off x="7566991" y="3975652"/>
            <a:ext cx="0" cy="609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8B1EF538-43A2-4113-B673-421D69A6142E}"/>
              </a:ext>
            </a:extLst>
          </p:cNvPr>
          <p:cNvCxnSpPr/>
          <p:nvPr/>
        </p:nvCxnSpPr>
        <p:spPr>
          <a:xfrm flipV="1">
            <a:off x="6559826" y="2769704"/>
            <a:ext cx="689113" cy="18155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78483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9E4D70-7779-4670-9FC3-47A76A7F66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igned Integ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C00571-A28B-49AA-969C-0EB5AD7FA5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ored using Two’s complement notation</a:t>
            </a:r>
          </a:p>
        </p:txBody>
      </p:sp>
    </p:spTree>
    <p:extLst>
      <p:ext uri="{BB962C8B-B14F-4D97-AF65-F5344CB8AC3E}">
        <p14:creationId xmlns:p14="http://schemas.microsoft.com/office/powerpoint/2010/main" val="17213430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4">
            <a:extLst>
              <a:ext uri="{FF2B5EF4-FFF2-40B4-BE49-F238E27FC236}">
                <a16:creationId xmlns:a16="http://schemas.microsoft.com/office/drawing/2014/main" id="{6FFC62E8-2334-40B4-A16F-97782CB336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-bit 2’s Complement Examples</a:t>
            </a:r>
          </a:p>
        </p:txBody>
      </p:sp>
      <p:sp>
        <p:nvSpPr>
          <p:cNvPr id="32" name="Slide Number Placeholder 2">
            <a:extLst>
              <a:ext uri="{FF2B5EF4-FFF2-40B4-BE49-F238E27FC236}">
                <a16:creationId xmlns:a16="http://schemas.microsoft.com/office/drawing/2014/main" id="{86D65F02-B10B-4446-94E1-3EF60D00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5F31887-B4A0-4F54-9D3F-2BC07CBD0952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sp>
        <p:nvSpPr>
          <p:cNvPr id="28676" name="TextBox 19">
            <a:extLst>
              <a:ext uri="{FF2B5EF4-FFF2-40B4-BE49-F238E27FC236}">
                <a16:creationId xmlns:a16="http://schemas.microsoft.com/office/drawing/2014/main" id="{AC8ADC78-48AD-4BFD-AD62-8624BAEF7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447801"/>
            <a:ext cx="2362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/>
              <a:t>Example  #1</a:t>
            </a:r>
          </a:p>
        </p:txBody>
      </p:sp>
      <p:sp>
        <p:nvSpPr>
          <p:cNvPr id="28677" name="TextBox 20">
            <a:extLst>
              <a:ext uri="{FF2B5EF4-FFF2-40B4-BE49-F238E27FC236}">
                <a16:creationId xmlns:a16="http://schemas.microsoft.com/office/drawing/2014/main" id="{C36A1C2A-7E0E-40F6-89EB-C692DE46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200526"/>
            <a:ext cx="2362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/>
              <a:t>Example  #2</a:t>
            </a:r>
          </a:p>
        </p:txBody>
      </p:sp>
      <p:grpSp>
        <p:nvGrpSpPr>
          <p:cNvPr id="2" name="Group 50">
            <a:extLst>
              <a:ext uri="{FF2B5EF4-FFF2-40B4-BE49-F238E27FC236}">
                <a16:creationId xmlns:a16="http://schemas.microsoft.com/office/drawing/2014/main" id="{0946CF54-6895-4C07-876B-4D62D1FF86F2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2019301"/>
            <a:ext cx="3124200" cy="822325"/>
            <a:chOff x="4953000" y="1981200"/>
            <a:chExt cx="3124200" cy="822960"/>
          </a:xfrm>
        </p:grpSpPr>
        <p:sp>
          <p:nvSpPr>
            <p:cNvPr id="28702" name="TextBox 31">
              <a:extLst>
                <a:ext uri="{FF2B5EF4-FFF2-40B4-BE49-F238E27FC236}">
                  <a16:creationId xmlns:a16="http://schemas.microsoft.com/office/drawing/2014/main" id="{6E3E2599-7756-4C42-B648-EC61EA8DFC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0200" y="2162145"/>
              <a:ext cx="2667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>
                  <a:solidFill>
                    <a:srgbClr val="FF0000"/>
                  </a:solidFill>
                </a:rPr>
                <a:t>Complement Digits</a:t>
              </a:r>
            </a:p>
          </p:txBody>
        </p:sp>
        <p:sp>
          <p:nvSpPr>
            <p:cNvPr id="34" name="Right Brace 33">
              <a:extLst>
                <a:ext uri="{FF2B5EF4-FFF2-40B4-BE49-F238E27FC236}">
                  <a16:creationId xmlns:a16="http://schemas.microsoft.com/office/drawing/2014/main" id="{38590CA4-2346-40F4-B9CD-28CC241769A4}"/>
                </a:ext>
              </a:extLst>
            </p:cNvPr>
            <p:cNvSpPr/>
            <p:nvPr/>
          </p:nvSpPr>
          <p:spPr>
            <a:xfrm>
              <a:off x="4953000" y="1981200"/>
              <a:ext cx="381000" cy="822960"/>
            </a:xfrm>
            <a:prstGeom prst="rightBrac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grpSp>
        <p:nvGrpSpPr>
          <p:cNvPr id="3" name="Group 34">
            <a:extLst>
              <a:ext uri="{FF2B5EF4-FFF2-40B4-BE49-F238E27FC236}">
                <a16:creationId xmlns:a16="http://schemas.microsoft.com/office/drawing/2014/main" id="{FFAEAB98-616F-48B1-916D-DA3A7D536CE9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2895600"/>
            <a:ext cx="2819400" cy="914400"/>
            <a:chOff x="4191000" y="2895600"/>
            <a:chExt cx="2819400" cy="914400"/>
          </a:xfrm>
        </p:grpSpPr>
        <p:sp>
          <p:nvSpPr>
            <p:cNvPr id="28700" name="TextBox 35">
              <a:extLst>
                <a:ext uri="{FF2B5EF4-FFF2-40B4-BE49-F238E27FC236}">
                  <a16:creationId xmlns:a16="http://schemas.microsoft.com/office/drawing/2014/main" id="{95A5E7E0-B0B8-4C03-B72B-4F540C1B22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4400" y="3152745"/>
              <a:ext cx="2286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>
                  <a:solidFill>
                    <a:srgbClr val="FF0000"/>
                  </a:solidFill>
                </a:rPr>
                <a:t>Add 1</a:t>
              </a:r>
            </a:p>
          </p:txBody>
        </p:sp>
        <p:sp>
          <p:nvSpPr>
            <p:cNvPr id="40" name="Right Brace 39">
              <a:extLst>
                <a:ext uri="{FF2B5EF4-FFF2-40B4-BE49-F238E27FC236}">
                  <a16:creationId xmlns:a16="http://schemas.microsoft.com/office/drawing/2014/main" id="{569B3E40-B280-49CE-8755-A8D469C1965E}"/>
                </a:ext>
              </a:extLst>
            </p:cNvPr>
            <p:cNvSpPr/>
            <p:nvPr/>
          </p:nvSpPr>
          <p:spPr>
            <a:xfrm>
              <a:off x="4191000" y="2895600"/>
              <a:ext cx="381000" cy="914400"/>
            </a:xfrm>
            <a:prstGeom prst="rightBrac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sp>
        <p:nvSpPr>
          <p:cNvPr id="28680" name="Text Box 17">
            <a:extLst>
              <a:ext uri="{FF2B5EF4-FFF2-40B4-BE49-F238E27FC236}">
                <a16:creationId xmlns:a16="http://schemas.microsoft.com/office/drawing/2014/main" id="{88997D0B-18D9-4272-B414-5DA26767D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9450" y="1905000"/>
            <a:ext cx="320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2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5 = 00000101</a:t>
            </a:r>
          </a:p>
        </p:txBody>
      </p:sp>
      <p:sp>
        <p:nvSpPr>
          <p:cNvPr id="41" name="Text Box 17">
            <a:extLst>
              <a:ext uri="{FF2B5EF4-FFF2-40B4-BE49-F238E27FC236}">
                <a16:creationId xmlns:a16="http://schemas.microsoft.com/office/drawing/2014/main" id="{663BF36A-1507-4B72-9075-04F15D315A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9450" y="3424238"/>
            <a:ext cx="320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2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5 =</a:t>
            </a:r>
            <a:r>
              <a:rPr lang="en-US" altLang="en-US" sz="24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111011</a:t>
            </a:r>
            <a:r>
              <a:rPr lang="en-US" altLang="en-US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44" name="Text Box 17">
            <a:extLst>
              <a:ext uri="{FF2B5EF4-FFF2-40B4-BE49-F238E27FC236}">
                <a16:creationId xmlns:a16="http://schemas.microsoft.com/office/drawing/2014/main" id="{1A6AE8EB-2068-4260-A40B-7791BE186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9450" y="2319338"/>
            <a:ext cx="3200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</a:t>
            </a:r>
          </a:p>
        </p:txBody>
      </p:sp>
      <p:sp>
        <p:nvSpPr>
          <p:cNvPr id="47" name="Text Box 17">
            <a:extLst>
              <a:ext uri="{FF2B5EF4-FFF2-40B4-BE49-F238E27FC236}">
                <a16:creationId xmlns:a16="http://schemas.microsoft.com/office/drawing/2014/main" id="{15B832A3-6005-40C3-9FEE-3116D0A74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649538"/>
            <a:ext cx="3200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2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111010</a:t>
            </a:r>
          </a:p>
        </p:txBody>
      </p:sp>
      <p:grpSp>
        <p:nvGrpSpPr>
          <p:cNvPr id="4" name="Group 23">
            <a:extLst>
              <a:ext uri="{FF2B5EF4-FFF2-40B4-BE49-F238E27FC236}">
                <a16:creationId xmlns:a16="http://schemas.microsoft.com/office/drawing/2014/main" id="{0794F0E1-B5F0-4357-8359-624A62A1EB88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2986088"/>
            <a:ext cx="1504950" cy="400050"/>
            <a:chOff x="2114550" y="5353061"/>
            <a:chExt cx="1504953" cy="399509"/>
          </a:xfrm>
        </p:grpSpPr>
        <p:sp>
          <p:nvSpPr>
            <p:cNvPr id="28698" name="Line 18">
              <a:extLst>
                <a:ext uri="{FF2B5EF4-FFF2-40B4-BE49-F238E27FC236}">
                  <a16:creationId xmlns:a16="http://schemas.microsoft.com/office/drawing/2014/main" id="{D6E3A9EF-67B1-4723-BFE9-AA6F2F66C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550" y="5715000"/>
              <a:ext cx="14630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8699" name="Rectangle 22">
              <a:extLst>
                <a:ext uri="{FF2B5EF4-FFF2-40B4-BE49-F238E27FC236}">
                  <a16:creationId xmlns:a16="http://schemas.microsoft.com/office/drawing/2014/main" id="{B5AFE7DC-7230-42CF-85D0-BB4B5EC56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7060" y="5353061"/>
              <a:ext cx="492443" cy="399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/>
              <a:r>
                <a:rPr lang="en-US" altLang="en-US" sz="20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+1</a:t>
              </a:r>
            </a:p>
          </p:txBody>
        </p:sp>
      </p:grpSp>
      <p:grpSp>
        <p:nvGrpSpPr>
          <p:cNvPr id="5" name="Group 58">
            <a:extLst>
              <a:ext uri="{FF2B5EF4-FFF2-40B4-BE49-F238E27FC236}">
                <a16:creationId xmlns:a16="http://schemas.microsoft.com/office/drawing/2014/main" id="{F1DAA732-89C4-4145-95B0-AEFB9E74E9CE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4838701"/>
            <a:ext cx="3124200" cy="822325"/>
            <a:chOff x="4953000" y="1981200"/>
            <a:chExt cx="3124200" cy="822960"/>
          </a:xfrm>
        </p:grpSpPr>
        <p:sp>
          <p:nvSpPr>
            <p:cNvPr id="28696" name="TextBox 59">
              <a:extLst>
                <a:ext uri="{FF2B5EF4-FFF2-40B4-BE49-F238E27FC236}">
                  <a16:creationId xmlns:a16="http://schemas.microsoft.com/office/drawing/2014/main" id="{36B20F00-9708-41C3-B89C-A312D7DD4A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0200" y="2162145"/>
              <a:ext cx="2667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>
                  <a:solidFill>
                    <a:srgbClr val="FF0000"/>
                  </a:solidFill>
                </a:rPr>
                <a:t>Complement Digits</a:t>
              </a:r>
            </a:p>
          </p:txBody>
        </p:sp>
        <p:sp>
          <p:nvSpPr>
            <p:cNvPr id="61" name="Right Brace 60">
              <a:extLst>
                <a:ext uri="{FF2B5EF4-FFF2-40B4-BE49-F238E27FC236}">
                  <a16:creationId xmlns:a16="http://schemas.microsoft.com/office/drawing/2014/main" id="{9AD11390-4357-4621-86A8-DF173D23BFFC}"/>
                </a:ext>
              </a:extLst>
            </p:cNvPr>
            <p:cNvSpPr/>
            <p:nvPr/>
          </p:nvSpPr>
          <p:spPr>
            <a:xfrm>
              <a:off x="4953000" y="1981200"/>
              <a:ext cx="381000" cy="822960"/>
            </a:xfrm>
            <a:prstGeom prst="rightBrac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grpSp>
        <p:nvGrpSpPr>
          <p:cNvPr id="6" name="Group 34">
            <a:extLst>
              <a:ext uri="{FF2B5EF4-FFF2-40B4-BE49-F238E27FC236}">
                <a16:creationId xmlns:a16="http://schemas.microsoft.com/office/drawing/2014/main" id="{4BDF7807-C6A5-42FA-8443-B232F9FCD92F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5715000"/>
            <a:ext cx="2819400" cy="914400"/>
            <a:chOff x="4191000" y="2895600"/>
            <a:chExt cx="2819400" cy="914400"/>
          </a:xfrm>
        </p:grpSpPr>
        <p:sp>
          <p:nvSpPr>
            <p:cNvPr id="28694" name="TextBox 62">
              <a:extLst>
                <a:ext uri="{FF2B5EF4-FFF2-40B4-BE49-F238E27FC236}">
                  <a16:creationId xmlns:a16="http://schemas.microsoft.com/office/drawing/2014/main" id="{4B618568-EDB6-47B4-9499-0407A0D3AF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4400" y="3152745"/>
              <a:ext cx="2286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>
                  <a:solidFill>
                    <a:srgbClr val="FF0000"/>
                  </a:solidFill>
                </a:rPr>
                <a:t>Add 1</a:t>
              </a:r>
            </a:p>
          </p:txBody>
        </p:sp>
        <p:sp>
          <p:nvSpPr>
            <p:cNvPr id="64" name="Right Brace 63">
              <a:extLst>
                <a:ext uri="{FF2B5EF4-FFF2-40B4-BE49-F238E27FC236}">
                  <a16:creationId xmlns:a16="http://schemas.microsoft.com/office/drawing/2014/main" id="{7D7A64CD-A79C-4051-9D6B-DC31AF285011}"/>
                </a:ext>
              </a:extLst>
            </p:cNvPr>
            <p:cNvSpPr/>
            <p:nvPr/>
          </p:nvSpPr>
          <p:spPr>
            <a:xfrm>
              <a:off x="4191000" y="2895600"/>
              <a:ext cx="381000" cy="914400"/>
            </a:xfrm>
            <a:prstGeom prst="rightBrac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sp>
        <p:nvSpPr>
          <p:cNvPr id="28687" name="Text Box 17">
            <a:extLst>
              <a:ext uri="{FF2B5EF4-FFF2-40B4-BE49-F238E27FC236}">
                <a16:creationId xmlns:a16="http://schemas.microsoft.com/office/drawing/2014/main" id="{1258F538-CDEB-49E3-BB11-0DACC32A5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724400"/>
            <a:ext cx="3448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-13 = 11110011</a:t>
            </a:r>
          </a:p>
        </p:txBody>
      </p:sp>
      <p:sp>
        <p:nvSpPr>
          <p:cNvPr id="66" name="Text Box 17">
            <a:extLst>
              <a:ext uri="{FF2B5EF4-FFF2-40B4-BE49-F238E27FC236}">
                <a16:creationId xmlns:a16="http://schemas.microsoft.com/office/drawing/2014/main" id="{E857480C-5623-45F8-9913-A711310FD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9450" y="6243638"/>
            <a:ext cx="320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2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3 = 00001101</a:t>
            </a:r>
            <a:endParaRPr lang="en-US" altLang="en-US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" name="Text Box 17">
            <a:extLst>
              <a:ext uri="{FF2B5EF4-FFF2-40B4-BE49-F238E27FC236}">
                <a16:creationId xmlns:a16="http://schemas.microsoft.com/office/drawing/2014/main" id="{CC3E205E-7DC6-437B-B194-82498700A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9450" y="5138738"/>
            <a:ext cx="3200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</a:t>
            </a:r>
          </a:p>
        </p:txBody>
      </p:sp>
      <p:sp>
        <p:nvSpPr>
          <p:cNvPr id="68" name="Text Box 17">
            <a:extLst>
              <a:ext uri="{FF2B5EF4-FFF2-40B4-BE49-F238E27FC236}">
                <a16:creationId xmlns:a16="http://schemas.microsoft.com/office/drawing/2014/main" id="{B9E2F8F9-FDA2-4823-8C3F-4590D6421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468938"/>
            <a:ext cx="3200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2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1100</a:t>
            </a:r>
          </a:p>
        </p:txBody>
      </p:sp>
      <p:grpSp>
        <p:nvGrpSpPr>
          <p:cNvPr id="7" name="Group 23">
            <a:extLst>
              <a:ext uri="{FF2B5EF4-FFF2-40B4-BE49-F238E27FC236}">
                <a16:creationId xmlns:a16="http://schemas.microsoft.com/office/drawing/2014/main" id="{D2D5790D-3E50-4BCE-80F6-845A431E37CD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5805488"/>
            <a:ext cx="1504950" cy="400050"/>
            <a:chOff x="2114550" y="5353061"/>
            <a:chExt cx="1504953" cy="399509"/>
          </a:xfrm>
        </p:grpSpPr>
        <p:sp>
          <p:nvSpPr>
            <p:cNvPr id="28692" name="Line 18">
              <a:extLst>
                <a:ext uri="{FF2B5EF4-FFF2-40B4-BE49-F238E27FC236}">
                  <a16:creationId xmlns:a16="http://schemas.microsoft.com/office/drawing/2014/main" id="{6900ED31-B8C1-417B-A474-CAB1C57372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4550" y="5715000"/>
              <a:ext cx="14630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8693" name="Rectangle 22">
              <a:extLst>
                <a:ext uri="{FF2B5EF4-FFF2-40B4-BE49-F238E27FC236}">
                  <a16:creationId xmlns:a16="http://schemas.microsoft.com/office/drawing/2014/main" id="{7E6AE14C-7E7A-41BD-A7E4-16BE3C964B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7060" y="5353061"/>
              <a:ext cx="492443" cy="399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/>
              <a:r>
                <a:rPr lang="en-US" altLang="en-US" sz="20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+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4" grpId="0"/>
      <p:bldP spid="47" grpId="0"/>
      <p:bldP spid="66" grpId="0"/>
      <p:bldP spid="67" grpId="0"/>
      <p:bldP spid="6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D6DEEC-B363-4C63-8567-E1D8877020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04401"/>
            <a:ext cx="10515600" cy="1325563"/>
          </a:xfrm>
        </p:spPr>
        <p:txBody>
          <a:bodyPr/>
          <a:lstStyle/>
          <a:p>
            <a:r>
              <a:rPr lang="en-US" dirty="0"/>
              <a:t>8-bit Two’s Complement Example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EDE51E86-F126-49FF-9A3B-52568E6765C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9494100"/>
              </p:ext>
            </p:extLst>
          </p:nvPr>
        </p:nvGraphicFramePr>
        <p:xfrm>
          <a:off x="2504661" y="1299883"/>
          <a:ext cx="3837869" cy="5181600"/>
        </p:xfrm>
        <a:graphic>
          <a:graphicData uri="http://schemas.openxmlformats.org/drawingml/2006/table">
            <a:tbl>
              <a:tblPr/>
              <a:tblGrid>
                <a:gridCol w="2313869">
                  <a:extLst>
                    <a:ext uri="{9D8B030D-6E8A-4147-A177-3AD203B41FA5}">
                      <a16:colId xmlns:a16="http://schemas.microsoft.com/office/drawing/2014/main" val="1743322984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700891786"/>
                    </a:ext>
                  </a:extLst>
                </a:gridCol>
              </a:tblGrid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-bit two’s comp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9311992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000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1698287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000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8994036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000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6040590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000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50895804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000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02115027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000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8898080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000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2868953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00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3595946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11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4099222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11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58730828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11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4833622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11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339269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1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53622635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11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3736603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11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777934"/>
                  </a:ext>
                </a:extLst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11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8647817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E091FD1-7EAB-4453-9023-CB4598A2AD8C}"/>
              </a:ext>
            </a:extLst>
          </p:cNvPr>
          <p:cNvSpPr txBox="1"/>
          <p:nvPr/>
        </p:nvSpPr>
        <p:spPr>
          <a:xfrm>
            <a:off x="7422776" y="1810871"/>
            <a:ext cx="3406589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ost significant bit (MSB) indicates positive or negative.</a:t>
            </a:r>
          </a:p>
          <a:p>
            <a:endParaRPr lang="en-US" dirty="0"/>
          </a:p>
          <a:p>
            <a:r>
              <a:rPr lang="en-US" dirty="0"/>
              <a:t>MSB = 0    positive</a:t>
            </a:r>
          </a:p>
          <a:p>
            <a:endParaRPr lang="en-US" dirty="0"/>
          </a:p>
          <a:p>
            <a:r>
              <a:rPr lang="en-US" dirty="0"/>
              <a:t>MSB=1     negative</a:t>
            </a:r>
          </a:p>
          <a:p>
            <a:endParaRPr lang="en-US" dirty="0"/>
          </a:p>
          <a:p>
            <a:r>
              <a:rPr lang="en-US" dirty="0"/>
              <a:t>To find the magnitude of a negative number, apply 2s complement as in the previous example 2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88390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C12610-DCB8-4D05-9D61-E2C30BCD22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Counting</a:t>
            </a:r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257F27A5-9B17-4DA6-B9BB-2E5F63D66B3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0371052"/>
              </p:ext>
            </p:extLst>
          </p:nvPr>
        </p:nvGraphicFramePr>
        <p:xfrm>
          <a:off x="2332026" y="1279944"/>
          <a:ext cx="7226644" cy="4553712"/>
        </p:xfrm>
        <a:graphic>
          <a:graphicData uri="http://schemas.openxmlformats.org/drawingml/2006/table">
            <a:tbl>
              <a:tblPr/>
              <a:tblGrid>
                <a:gridCol w="2098058">
                  <a:extLst>
                    <a:ext uri="{9D8B030D-6E8A-4147-A177-3AD203B41FA5}">
                      <a16:colId xmlns:a16="http://schemas.microsoft.com/office/drawing/2014/main" val="4240202862"/>
                    </a:ext>
                  </a:extLst>
                </a:gridCol>
                <a:gridCol w="1748382">
                  <a:extLst>
                    <a:ext uri="{9D8B030D-6E8A-4147-A177-3AD203B41FA5}">
                      <a16:colId xmlns:a16="http://schemas.microsoft.com/office/drawing/2014/main" val="3291196717"/>
                    </a:ext>
                  </a:extLst>
                </a:gridCol>
                <a:gridCol w="1515264">
                  <a:extLst>
                    <a:ext uri="{9D8B030D-6E8A-4147-A177-3AD203B41FA5}">
                      <a16:colId xmlns:a16="http://schemas.microsoft.com/office/drawing/2014/main" val="425424049"/>
                    </a:ext>
                  </a:extLst>
                </a:gridCol>
                <a:gridCol w="1864940">
                  <a:extLst>
                    <a:ext uri="{9D8B030D-6E8A-4147-A177-3AD203B41FA5}">
                      <a16:colId xmlns:a16="http://schemas.microsoft.com/office/drawing/2014/main" val="3590743887"/>
                    </a:ext>
                  </a:extLst>
                </a:gridCol>
              </a:tblGrid>
              <a:tr h="7126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Hexa-</a:t>
                      </a:r>
                      <a:b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8689882"/>
                  </a:ext>
                </a:extLst>
              </a:tr>
              <a:tr h="3636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4859841"/>
                  </a:ext>
                </a:extLst>
              </a:tr>
              <a:tr h="3636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4083522"/>
                  </a:ext>
                </a:extLst>
              </a:tr>
              <a:tr h="3636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980738"/>
                  </a:ext>
                </a:extLst>
              </a:tr>
              <a:tr h="3636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5782511"/>
                  </a:ext>
                </a:extLst>
              </a:tr>
              <a:tr h="3636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2544814"/>
                  </a:ext>
                </a:extLst>
              </a:tr>
              <a:tr h="3636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3993503"/>
                  </a:ext>
                </a:extLst>
              </a:tr>
              <a:tr h="3636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15170389"/>
                  </a:ext>
                </a:extLst>
              </a:tr>
              <a:tr h="3636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06659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82753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3AE438-429E-4987-B94D-C3BC91E6F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Counting</a:t>
            </a:r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7F784502-FEFE-4086-BCBE-1D28F980F2E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0488732"/>
              </p:ext>
            </p:extLst>
          </p:nvPr>
        </p:nvGraphicFramePr>
        <p:xfrm>
          <a:off x="2507512" y="1690688"/>
          <a:ext cx="7774172" cy="4688650"/>
        </p:xfrm>
        <a:graphic>
          <a:graphicData uri="http://schemas.openxmlformats.org/drawingml/2006/table">
            <a:tbl>
              <a:tblPr/>
              <a:tblGrid>
                <a:gridCol w="2257018">
                  <a:extLst>
                    <a:ext uri="{9D8B030D-6E8A-4147-A177-3AD203B41FA5}">
                      <a16:colId xmlns:a16="http://schemas.microsoft.com/office/drawing/2014/main" val="737183180"/>
                    </a:ext>
                  </a:extLst>
                </a:gridCol>
                <a:gridCol w="1880848">
                  <a:extLst>
                    <a:ext uri="{9D8B030D-6E8A-4147-A177-3AD203B41FA5}">
                      <a16:colId xmlns:a16="http://schemas.microsoft.com/office/drawing/2014/main" val="299597418"/>
                    </a:ext>
                  </a:extLst>
                </a:gridCol>
                <a:gridCol w="1630068">
                  <a:extLst>
                    <a:ext uri="{9D8B030D-6E8A-4147-A177-3AD203B41FA5}">
                      <a16:colId xmlns:a16="http://schemas.microsoft.com/office/drawing/2014/main" val="2912598654"/>
                    </a:ext>
                  </a:extLst>
                </a:gridCol>
                <a:gridCol w="2006238">
                  <a:extLst>
                    <a:ext uri="{9D8B030D-6E8A-4147-A177-3AD203B41FA5}">
                      <a16:colId xmlns:a16="http://schemas.microsoft.com/office/drawing/2014/main" val="2822390032"/>
                    </a:ext>
                  </a:extLst>
                </a:gridCol>
              </a:tblGrid>
              <a:tr h="922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Hexa-</a:t>
                      </a:r>
                      <a:b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5788393"/>
                  </a:ext>
                </a:extLst>
              </a:tr>
              <a:tr h="470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1736692"/>
                  </a:ext>
                </a:extLst>
              </a:tr>
              <a:tr h="470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134046"/>
                  </a:ext>
                </a:extLst>
              </a:tr>
              <a:tr h="470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1813014"/>
                  </a:ext>
                </a:extLst>
              </a:tr>
              <a:tr h="470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4579779"/>
                  </a:ext>
                </a:extLst>
              </a:tr>
              <a:tr h="470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6634820"/>
                  </a:ext>
                </a:extLst>
              </a:tr>
              <a:tr h="470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569014"/>
                  </a:ext>
                </a:extLst>
              </a:tr>
              <a:tr h="470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10191970"/>
                  </a:ext>
                </a:extLst>
              </a:tr>
              <a:tr h="470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84962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2698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B9C906-EF74-457E-94F1-B0207486A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Example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B334262D-840F-4A43-A624-1B46F71AA5A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38675" y="3361158"/>
            <a:ext cx="7114649" cy="1280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8992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5103FA-63C3-4CA9-881B-8A45CA68ED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Decimal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Decima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C72302-E4F6-4F7F-A367-45C98D7776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42950" lvl="1" indent="-28575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Multiply each bit by 10</a:t>
            </a:r>
            <a:r>
              <a:rPr lang="en-US" altLang="en-US" sz="2900" i="1" baseline="30000" dirty="0">
                <a:solidFill>
                  <a:srgbClr val="000000"/>
                </a:solidFill>
                <a:latin typeface="Times New Roman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, where </a:t>
            </a:r>
            <a:r>
              <a:rPr lang="en-US" altLang="en-US" sz="2800" i="1" dirty="0">
                <a:solidFill>
                  <a:srgbClr val="000000"/>
                </a:solidFill>
                <a:latin typeface="Times New Roman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 is the “position” of the bit starting from 0 on the right</a:t>
            </a:r>
          </a:p>
          <a:p>
            <a:pPr marL="742950" lvl="1" indent="-28575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Add the results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25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=&gt;	5 x 10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=   5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2 x 10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=  20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1 x 10</a:t>
            </a:r>
            <a:r>
              <a:rPr lang="en-US" altLang="en-US" sz="2400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2	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= 100</a:t>
            </a:r>
            <a:b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			  125</a:t>
            </a:r>
          </a:p>
          <a:p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7E3A6900-5014-46F1-A6C2-F328E1DE19A5}"/>
              </a:ext>
            </a:extLst>
          </p:cNvPr>
          <p:cNvCxnSpPr/>
          <p:nvPr/>
        </p:nvCxnSpPr>
        <p:spPr>
          <a:xfrm>
            <a:off x="4976038" y="5624624"/>
            <a:ext cx="59542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6495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4D9AD-A949-4C52-95AA-2087FAD37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Binary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Decima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DF9947-8312-4F1F-B335-4EE4811FB2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2749" y="3350536"/>
            <a:ext cx="10515600" cy="4351338"/>
          </a:xfrm>
        </p:spPr>
        <p:txBody>
          <a:bodyPr/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101011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&gt; 	          1 x 2</a:t>
            </a:r>
            <a:r>
              <a:rPr lang="en-US" altLang="en-US" sz="2400" b="1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	 1</a:t>
            </a:r>
            <a:b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					1 x 2</a:t>
            </a:r>
            <a:r>
              <a:rPr lang="en-US" altLang="en-US" sz="2400" b="1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	 2</a:t>
            </a:r>
            <a:b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					0 x 2</a:t>
            </a:r>
            <a:r>
              <a:rPr lang="en-US" altLang="en-US" sz="2400" b="1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	 0</a:t>
            </a:r>
            <a:b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					1 x 2</a:t>
            </a:r>
            <a:r>
              <a:rPr lang="en-US" altLang="en-US" sz="2400" b="1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	 8</a:t>
            </a:r>
            <a:b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					0 x 2</a:t>
            </a:r>
            <a:r>
              <a:rPr lang="en-US" altLang="en-US" sz="2400" b="1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4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	 0</a:t>
            </a:r>
            <a:b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					1 x 2</a:t>
            </a:r>
            <a:r>
              <a:rPr lang="en-US" altLang="en-US" sz="2400" b="1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	32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							43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A3807A9-EE1B-4EA1-A4AD-FD056DC50561}"/>
              </a:ext>
            </a:extLst>
          </p:cNvPr>
          <p:cNvSpPr/>
          <p:nvPr/>
        </p:nvSpPr>
        <p:spPr>
          <a:xfrm>
            <a:off x="2569535" y="1331795"/>
            <a:ext cx="7967330" cy="1471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Multiply each bit by 2</a:t>
            </a:r>
            <a:r>
              <a:rPr lang="en-US" altLang="en-US" sz="2900" i="1" baseline="30000" dirty="0">
                <a:solidFill>
                  <a:srgbClr val="000000"/>
                </a:solidFill>
                <a:latin typeface="Times New Roman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, where </a:t>
            </a:r>
            <a:r>
              <a:rPr lang="en-US" altLang="en-US" sz="2800" i="1" dirty="0">
                <a:solidFill>
                  <a:srgbClr val="000000"/>
                </a:solidFill>
                <a:latin typeface="Times New Roman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 is the “position” of the bit starting from 0 on the right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Add the result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83EE680-5E2C-44FB-A7BE-1A734C918024}"/>
              </a:ext>
            </a:extLst>
          </p:cNvPr>
          <p:cNvCxnSpPr/>
          <p:nvPr/>
        </p:nvCxnSpPr>
        <p:spPr>
          <a:xfrm>
            <a:off x="7581014" y="5677786"/>
            <a:ext cx="4890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44630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453D2F-0237-4C9F-ABAA-35162854A4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Octal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Decimal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DFE2DDA1-D2C8-4920-AD47-7638C6DF97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14047" y="3115339"/>
            <a:ext cx="4755292" cy="1722812"/>
          </a:xfrm>
          <a:prstGeom prst="rect">
            <a:avLst/>
          </a:prstGeo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5717405-4071-41CD-AB91-7C2F17C376ED}"/>
              </a:ext>
            </a:extLst>
          </p:cNvPr>
          <p:cNvCxnSpPr/>
          <p:nvPr/>
        </p:nvCxnSpPr>
        <p:spPr>
          <a:xfrm>
            <a:off x="7540487" y="4293704"/>
            <a:ext cx="6493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E52B374B-8681-4914-96AD-F370DC16A328}"/>
              </a:ext>
            </a:extLst>
          </p:cNvPr>
          <p:cNvSpPr/>
          <p:nvPr/>
        </p:nvSpPr>
        <p:spPr>
          <a:xfrm>
            <a:off x="2488019" y="1451984"/>
            <a:ext cx="8304028" cy="1471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Multiply each bit by 8</a:t>
            </a:r>
            <a:r>
              <a:rPr lang="en-US" altLang="en-US" sz="2900" i="1" baseline="30000" dirty="0">
                <a:solidFill>
                  <a:srgbClr val="000000"/>
                </a:solidFill>
                <a:latin typeface="Times New Roman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, where </a:t>
            </a:r>
            <a:r>
              <a:rPr lang="en-US" altLang="en-US" sz="2800" i="1" dirty="0">
                <a:solidFill>
                  <a:srgbClr val="000000"/>
                </a:solidFill>
                <a:latin typeface="Times New Roman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 is the “position” of the bit starting from 0 on the right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Add the results</a:t>
            </a:r>
          </a:p>
        </p:txBody>
      </p:sp>
    </p:spTree>
    <p:extLst>
      <p:ext uri="{BB962C8B-B14F-4D97-AF65-F5344CB8AC3E}">
        <p14:creationId xmlns:p14="http://schemas.microsoft.com/office/powerpoint/2010/main" val="2545079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55A702-93CB-4BC4-A892-9792F5088A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rgbClr val="000000"/>
                </a:solidFill>
                <a:latin typeface="Times New Roman"/>
              </a:rPr>
              <a:t>Hexadecimal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Decima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8C5EF0-60AD-43F3-9061-7C456A119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5911" y="3512584"/>
            <a:ext cx="10515600" cy="2980291"/>
          </a:xfrm>
        </p:spPr>
        <p:txBody>
          <a:bodyPr/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ABC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6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&gt;	C x 16</a:t>
            </a:r>
            <a:r>
              <a:rPr lang="en-US" altLang="en-US" sz="2400" b="1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2 x   1 =   12</a:t>
            </a:r>
            <a:b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   	B x 16</a:t>
            </a:r>
            <a:r>
              <a:rPr lang="en-US" altLang="en-US" sz="2400" b="1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1 x  16 =  176</a:t>
            </a:r>
            <a:b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		A x 16</a:t>
            </a:r>
            <a:r>
              <a:rPr lang="en-US" altLang="en-US" sz="2400" b="1" baseline="30000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0 x 256 = 2560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		                     2748</a:t>
            </a:r>
            <a:r>
              <a:rPr lang="en-US" altLang="en-US" sz="2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</a:p>
          <a:p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B187EFE3-55AE-4DC9-8ACB-17F2349D2BB0}"/>
              </a:ext>
            </a:extLst>
          </p:cNvPr>
          <p:cNvCxnSpPr/>
          <p:nvPr/>
        </p:nvCxnSpPr>
        <p:spPr>
          <a:xfrm>
            <a:off x="7006857" y="4742120"/>
            <a:ext cx="65921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5D841AEA-D662-4FF4-837F-B934070B12B9}"/>
              </a:ext>
            </a:extLst>
          </p:cNvPr>
          <p:cNvSpPr/>
          <p:nvPr/>
        </p:nvSpPr>
        <p:spPr>
          <a:xfrm>
            <a:off x="2739655" y="1363628"/>
            <a:ext cx="8243777" cy="1471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Multiply each bit by 16</a:t>
            </a:r>
            <a:r>
              <a:rPr lang="en-US" altLang="en-US" sz="2900" i="1" baseline="30000" dirty="0">
                <a:solidFill>
                  <a:srgbClr val="000000"/>
                </a:solidFill>
                <a:latin typeface="Times New Roman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, where </a:t>
            </a:r>
            <a:r>
              <a:rPr lang="en-US" altLang="en-US" sz="2800" i="1" dirty="0">
                <a:solidFill>
                  <a:srgbClr val="000000"/>
                </a:solidFill>
                <a:latin typeface="Times New Roman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 is the “position” of the bit starting from 0 on the right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2800" dirty="0">
                <a:solidFill>
                  <a:srgbClr val="000000"/>
                </a:solidFill>
                <a:latin typeface="Times New Roman"/>
              </a:rPr>
              <a:t>Add the results</a:t>
            </a:r>
          </a:p>
        </p:txBody>
      </p:sp>
    </p:spTree>
    <p:extLst>
      <p:ext uri="{BB962C8B-B14F-4D97-AF65-F5344CB8AC3E}">
        <p14:creationId xmlns:p14="http://schemas.microsoft.com/office/powerpoint/2010/main" val="170734075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36</TotalTime>
  <Words>697</Words>
  <Application>Microsoft Office PowerPoint</Application>
  <PresentationFormat>Widescreen</PresentationFormat>
  <Paragraphs>373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Arial</vt:lpstr>
      <vt:lpstr>Calibri</vt:lpstr>
      <vt:lpstr>Calibri Light</vt:lpstr>
      <vt:lpstr>Courier New</vt:lpstr>
      <vt:lpstr>Times New Roman</vt:lpstr>
      <vt:lpstr>Office Theme</vt:lpstr>
      <vt:lpstr>Microsoft Visio Drawing</vt:lpstr>
      <vt:lpstr>Number Systems</vt:lpstr>
      <vt:lpstr>Counting</vt:lpstr>
      <vt:lpstr>Counting</vt:lpstr>
      <vt:lpstr>Counting</vt:lpstr>
      <vt:lpstr>Example</vt:lpstr>
      <vt:lpstr>Decimal →Decimal</vt:lpstr>
      <vt:lpstr>Binary →Decimal</vt:lpstr>
      <vt:lpstr>Octal →Decimal</vt:lpstr>
      <vt:lpstr>Hexadecimal →Decimal</vt:lpstr>
      <vt:lpstr>Decimal →Binary</vt:lpstr>
      <vt:lpstr>Decimal →Octal</vt:lpstr>
      <vt:lpstr>Decimal →Hexadecimal</vt:lpstr>
      <vt:lpstr>Binary →Octal</vt:lpstr>
      <vt:lpstr>Binary →Hexadecimal</vt:lpstr>
      <vt:lpstr>Octal to Hexadecimal</vt:lpstr>
      <vt:lpstr>Exercise</vt:lpstr>
      <vt:lpstr>Answers</vt:lpstr>
      <vt:lpstr>Fractions</vt:lpstr>
      <vt:lpstr>Fractions</vt:lpstr>
      <vt:lpstr>Fractions-  Decimal to Binary</vt:lpstr>
      <vt:lpstr>Binary Addition</vt:lpstr>
      <vt:lpstr>Hexadecimal Addition</vt:lpstr>
      <vt:lpstr>Signed Integers</vt:lpstr>
      <vt:lpstr>8-bit 2’s Complement Examples</vt:lpstr>
      <vt:lpstr>8-bit Two’s Complement Exampl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thula Gunawardena</dc:creator>
  <cp:lastModifiedBy>Athula Gunawardena</cp:lastModifiedBy>
  <cp:revision>37</cp:revision>
  <dcterms:created xsi:type="dcterms:W3CDTF">2019-01-22T15:17:16Z</dcterms:created>
  <dcterms:modified xsi:type="dcterms:W3CDTF">2019-01-29T16:13:44Z</dcterms:modified>
</cp:coreProperties>
</file>